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271F84" w:rsidRDefault="00271F84" w:rsidP="00271F8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271F84" w:rsidRDefault="00271F84" w:rsidP="00271F8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Pr="005153D8" w:rsidRDefault="00271F84" w:rsidP="00271F8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Ш2-2</w:t>
      </w:r>
    </w:p>
    <w:p w:rsidR="00271F84" w:rsidRPr="0077386C" w:rsidRDefault="00271F84" w:rsidP="00271F8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Инкапсуляция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271F84" w:rsidRDefault="00271F84" w:rsidP="00271F8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271F84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2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6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271F84" w:rsidRPr="00FB23A3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71F84" w:rsidRDefault="00271F84" w:rsidP="00271F8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71F84" w:rsidRDefault="00271F84" w:rsidP="00271F84">
      <w:pPr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Pr="00AF50DC" w:rsidRDefault="00271F84" w:rsidP="0023167D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271F84" w:rsidRPr="00271F84" w:rsidRDefault="00271F84" w:rsidP="0023167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71F84">
        <w:rPr>
          <w:rFonts w:ascii="Times New Roman" w:hAnsi="Times New Roman" w:cs="Times New Roman"/>
          <w:sz w:val="28"/>
          <w:szCs w:val="28"/>
        </w:rPr>
        <w:t>Научиться</w:t>
      </w:r>
      <w:r w:rsidRPr="00271F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с</w:t>
      </w:r>
      <w:r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озда</w:t>
      </w:r>
      <w:r w:rsidR="00E5401B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вать</w:t>
      </w:r>
      <w:r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инкапсулированный класс "Матрица" в режиме</w:t>
      </w:r>
      <w:r w:rsidRPr="00271F84">
        <w:rPr>
          <w:rStyle w:val="a4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r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разработки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Windows</w:t>
      </w:r>
      <w:proofErr w:type="spellEnd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Forms</w:t>
      </w:r>
      <w:proofErr w:type="spellEnd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Application</w:t>
      </w:r>
      <w:proofErr w:type="spellEnd"/>
      <w:r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 в</w:t>
      </w:r>
      <w:r w:rsidRPr="00271F84">
        <w:rPr>
          <w:rFonts w:ascii="Times New Roman" w:hAnsi="Times New Roman" w:cs="Times New Roman"/>
          <w:sz w:val="28"/>
          <w:szCs w:val="28"/>
        </w:rPr>
        <w:t xml:space="preserve"> интегрированной среде разработки</w:t>
      </w:r>
      <w:r w:rsidRPr="00271F84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271F84">
        <w:rPr>
          <w:rFonts w:ascii="Times New Roman" w:hAnsi="Times New Roman" w:cs="Times New Roman"/>
          <w:i/>
          <w:iCs/>
          <w:sz w:val="28"/>
          <w:szCs w:val="28"/>
        </w:rPr>
        <w:t>Microsoft</w:t>
      </w:r>
      <w:proofErr w:type="spellEnd"/>
      <w:r w:rsidRPr="00271F84">
        <w:rPr>
          <w:rFonts w:ascii="Times New Roman" w:hAnsi="Times New Roman" w:cs="Times New Roman"/>
          <w:i/>
          <w:iCs/>
          <w:sz w:val="28"/>
          <w:szCs w:val="28"/>
        </w:rPr>
        <w:t xml:space="preserve"> Visual </w:t>
      </w:r>
      <w:proofErr w:type="spellStart"/>
      <w:r w:rsidRPr="00271F84">
        <w:rPr>
          <w:rFonts w:ascii="Times New Roman" w:hAnsi="Times New Roman" w:cs="Times New Roman"/>
          <w:i/>
          <w:iCs/>
          <w:sz w:val="28"/>
          <w:szCs w:val="28"/>
        </w:rPr>
        <w:t>Studio</w:t>
      </w:r>
      <w:proofErr w:type="spellEnd"/>
      <w:r w:rsidRPr="00271F84">
        <w:rPr>
          <w:rFonts w:ascii="Times New Roman" w:hAnsi="Times New Roman" w:cs="Times New Roman"/>
          <w:i/>
          <w:sz w:val="28"/>
          <w:szCs w:val="28"/>
        </w:rPr>
        <w:t xml:space="preserve"> на языке </w:t>
      </w:r>
      <w:r w:rsidRPr="00271F84">
        <w:rPr>
          <w:rFonts w:ascii="Times New Roman" w:hAnsi="Times New Roman" w:cs="Times New Roman"/>
          <w:i/>
          <w:iCs/>
          <w:sz w:val="28"/>
          <w:szCs w:val="28"/>
        </w:rPr>
        <w:t>Visual C#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271F84" w:rsidRDefault="00271F84" w:rsidP="002316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Создайте инкапсулированный класс "Матрица"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одсказка: характерной особенностью инкапсулированного класса является отсутствие прямого доступа к его полям.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редоставить решение (</w:t>
      </w:r>
      <w:proofErr w:type="spellStart"/>
      <w:r w:rsidRPr="00E5401B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E5401B">
        <w:rPr>
          <w:rFonts w:ascii="Times New Roman" w:hAnsi="Times New Roman" w:cs="Times New Roman"/>
          <w:sz w:val="28"/>
          <w:szCs w:val="28"/>
        </w:rPr>
        <w:t>), аналогичное рассмотренному на лекции для комплексных чисел.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родумать расчёт собственных значений матриц, удобные методы, удобный ГПИ.</w:t>
      </w:r>
    </w:p>
    <w:p w:rsid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Сети Петри для ГПИ по заданию принципиальна</w:t>
      </w:r>
      <w:r w:rsidRPr="00E5401B">
        <w:rPr>
          <w:rFonts w:ascii="Times New Roman" w:hAnsi="Times New Roman" w:cs="Times New Roman"/>
          <w:b/>
          <w:sz w:val="28"/>
          <w:szCs w:val="28"/>
        </w:rPr>
        <w:t>.</w:t>
      </w:r>
    </w:p>
    <w:p w:rsid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5401B" w:rsidRDefault="00BE5292" w:rsidP="0023167D">
      <w:pPr>
        <w:spacing w:after="0" w:line="300" w:lineRule="auto"/>
        <w:ind w:left="707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10C0D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="0095125D" w:rsidRPr="00110C0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5401B">
        <w:rPr>
          <w:rFonts w:ascii="Times New Roman" w:hAnsi="Times New Roman" w:cs="Times New Roman"/>
          <w:b/>
          <w:sz w:val="28"/>
          <w:szCs w:val="28"/>
        </w:rPr>
        <w:t>3.Сеть Петри</w:t>
      </w:r>
    </w:p>
    <w:p w:rsidR="00E5401B" w:rsidRPr="00520B1A" w:rsidRDefault="00520B1A" w:rsidP="00E400F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9236" w:dyaOrig="23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07pt;height:631.2pt" o:ole="">
            <v:imagedata r:id="rId4" o:title=""/>
          </v:shape>
          <o:OLEObject Type="Embed" ProgID="Visio.Drawing.15" ShapeID="_x0000_i1038" DrawAspect="Content" ObjectID="_1811862033" r:id="rId5"/>
        </w:object>
      </w:r>
    </w:p>
    <w:p w:rsidR="00E5401B" w:rsidRPr="00E5401B" w:rsidRDefault="00E5401B" w:rsidP="00E5401B">
      <w:pPr>
        <w:pStyle w:val="a3"/>
        <w:spacing w:line="360" w:lineRule="auto"/>
        <w:ind w:left="0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еть Петри</w:t>
      </w:r>
    </w:p>
    <w:p w:rsidR="00110C0D" w:rsidRDefault="00110C0D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10C0D" w:rsidRDefault="00110C0D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Подбор тестовых примеров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1:</w:t>
      </w:r>
    </w:p>
    <w:p w:rsidR="00E5401B" w:rsidRDefault="00E5401B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грамма запущенна и видны д</w:t>
      </w:r>
      <w:r w:rsidR="00695218">
        <w:rPr>
          <w:rFonts w:ascii="Times New Roman" w:hAnsi="Times New Roman" w:cs="Times New Roman"/>
          <w:sz w:val="28"/>
          <w:szCs w:val="28"/>
        </w:rPr>
        <w:t>ва поля ввода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695218">
        <w:rPr>
          <w:rFonts w:ascii="Times New Roman" w:hAnsi="Times New Roman" w:cs="Times New Roman"/>
          <w:sz w:val="28"/>
          <w:szCs w:val="28"/>
        </w:rPr>
        <w:t>строк (</w:t>
      </w:r>
      <w:r w:rsidR="00695218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695218" w:rsidRPr="0069521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695218">
        <w:rPr>
          <w:rFonts w:ascii="Times New Roman" w:hAnsi="Times New Roman" w:cs="Times New Roman"/>
          <w:sz w:val="28"/>
          <w:szCs w:val="28"/>
        </w:rPr>
        <w:t>столбцов(</w:t>
      </w:r>
      <w:r w:rsidR="00695218"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="00695218" w:rsidRPr="00695218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695218">
        <w:rPr>
          <w:rFonts w:ascii="Times New Roman" w:hAnsi="Times New Roman" w:cs="Times New Roman"/>
          <w:sz w:val="28"/>
          <w:szCs w:val="28"/>
        </w:rPr>
        <w:t xml:space="preserve">кнопка </w:t>
      </w:r>
      <w:r w:rsidR="00695218" w:rsidRPr="00695218">
        <w:rPr>
          <w:rFonts w:ascii="Times New Roman" w:hAnsi="Times New Roman" w:cs="Times New Roman"/>
          <w:sz w:val="28"/>
          <w:szCs w:val="28"/>
        </w:rPr>
        <w:t>“</w:t>
      </w:r>
      <w:r w:rsidR="00695218">
        <w:rPr>
          <w:rFonts w:ascii="Times New Roman" w:hAnsi="Times New Roman" w:cs="Times New Roman"/>
          <w:sz w:val="28"/>
          <w:szCs w:val="28"/>
        </w:rPr>
        <w:t>создать матрицу</w:t>
      </w:r>
      <w:r w:rsidR="00695218" w:rsidRPr="00695218">
        <w:rPr>
          <w:rFonts w:ascii="Times New Roman" w:hAnsi="Times New Roman" w:cs="Times New Roman"/>
          <w:sz w:val="28"/>
          <w:szCs w:val="28"/>
        </w:rPr>
        <w:t xml:space="preserve">” </w:t>
      </w:r>
      <w:r w:rsidR="00695218">
        <w:rPr>
          <w:rFonts w:ascii="Times New Roman" w:hAnsi="Times New Roman" w:cs="Times New Roman"/>
          <w:sz w:val="28"/>
          <w:szCs w:val="28"/>
        </w:rPr>
        <w:t>и поле для вывода матриц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2:</w:t>
      </w:r>
    </w:p>
    <w:p w:rsidR="00E5401B" w:rsidRDefault="00E5401B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F5719">
        <w:rPr>
          <w:rFonts w:ascii="Times New Roman" w:hAnsi="Times New Roman" w:cs="Times New Roman"/>
          <w:sz w:val="28"/>
          <w:szCs w:val="28"/>
        </w:rPr>
        <w:t xml:space="preserve">Пользователь вводит данные в поля и нажимает кнопку </w:t>
      </w:r>
      <w:r w:rsidR="001F5719" w:rsidRPr="00695218">
        <w:rPr>
          <w:rFonts w:ascii="Times New Roman" w:hAnsi="Times New Roman" w:cs="Times New Roman"/>
          <w:sz w:val="28"/>
          <w:szCs w:val="28"/>
        </w:rPr>
        <w:t>“</w:t>
      </w:r>
      <w:r w:rsidR="001F5719">
        <w:rPr>
          <w:rFonts w:ascii="Times New Roman" w:hAnsi="Times New Roman" w:cs="Times New Roman"/>
          <w:sz w:val="28"/>
          <w:szCs w:val="28"/>
        </w:rPr>
        <w:t>создать матрицу</w:t>
      </w:r>
      <w:r w:rsidR="001F5719" w:rsidRPr="00695218">
        <w:rPr>
          <w:rFonts w:ascii="Times New Roman" w:hAnsi="Times New Roman" w:cs="Times New Roman"/>
          <w:sz w:val="28"/>
          <w:szCs w:val="28"/>
        </w:rPr>
        <w:t>”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3:</w:t>
      </w:r>
    </w:p>
    <w:p w:rsidR="00E5401B" w:rsidRDefault="001F5719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 w:rsidRPr="00110C0D"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льзователь вводит некорректные данные и получает побудительное оповещение</w:t>
      </w:r>
    </w:p>
    <w:p w:rsidR="00E5401B" w:rsidRPr="00110C0D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10C0D">
        <w:rPr>
          <w:rFonts w:ascii="Times New Roman" w:hAnsi="Times New Roman" w:cs="Times New Roman"/>
          <w:b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E5401B" w:rsidRPr="00E5401B" w:rsidRDefault="00E5401B" w:rsidP="00E5401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10C0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proofErr w:type="spellStart"/>
      <w:r w:rsidR="00520B1A">
        <w:rPr>
          <w:rFonts w:ascii="Times New Roman" w:hAnsi="Times New Roman" w:cs="Times New Roman"/>
          <w:sz w:val="28"/>
          <w:szCs w:val="28"/>
          <w:lang w:val="en-US"/>
        </w:rPr>
        <w:t>Cls</w:t>
      </w:r>
      <w:r w:rsidRPr="00E5401B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</w:t>
      </w:r>
      <w:proofErr w:type="spellEnd"/>
      <w:r w:rsidRPr="00E5401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Windows.Forms</w:t>
      </w:r>
      <w:proofErr w:type="spellEnd"/>
      <w:proofErr w:type="gram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App</w:t>
      </w:r>
      <w:proofErr w:type="spellEnd"/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617D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</w:t>
      </w:r>
      <w:proofErr w:type="gram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617D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структор главной формы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l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ициализация компонентов формы (кнопок, текстовых полей и т.д.)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события нажатия кнопки "Создать матрицу"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tnCreateMatrix_</w:t>
      </w:r>
      <w:proofErr w:type="gram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ick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8617D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м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введенные пользователем значения размеров матрицы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rows1, cols1;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TryPar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Rows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rows1)&amp;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TryPar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Rows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cols1))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проверка формата ввод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лличества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строк и столбцов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 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здаем экземпляр матрицы с указанными размерами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8617D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617D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1, cols1);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полняем матрицу примерными данными (значение = сумма индексов)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1;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8617D5" w:rsidRP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617D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1; </w:t>
      </w:r>
      <w:proofErr w:type="spellStart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617D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trix.SetEle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i, j, i + j);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становка значения в позицию [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i,j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]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им текстовое представление матрицы в интерфейс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Output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trix.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else</w:t>
      </w:r>
      <w:proofErr w:type="spellEnd"/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ка ошибок с выводом сообщения пользователю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: Вводная строка имела не верный формат! введите целые числа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  <w:bookmarkStart w:id="0" w:name="_GoBack"/>
      <w:bookmarkEnd w:id="0"/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8617D5" w:rsidRDefault="008617D5" w:rsidP="008617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AE54DD" w:rsidRPr="00110C0D" w:rsidRDefault="008617D5" w:rsidP="008617D5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Pr="00110C0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110C0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110C0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110C0D" w:rsidRDefault="00AE54DD" w:rsidP="006851C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10C0D">
        <w:rPr>
          <w:rFonts w:ascii="Times New Roman" w:hAnsi="Times New Roman" w:cs="Times New Roman"/>
          <w:sz w:val="32"/>
          <w:szCs w:val="32"/>
          <w:highlight w:val="white"/>
          <w:lang w:val="en-US"/>
        </w:rPr>
        <w:t>class Matrix</w:t>
      </w:r>
      <w:r w:rsidRPr="00110C0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App</w:t>
      </w:r>
      <w:proofErr w:type="spellEnd"/>
    </w:p>
    <w:p w:rsidR="00AE54DD" w:rsidRPr="00110C0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10C0D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Pr="00110C0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10C0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10C0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110C0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10C0D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Двумерный массив для хранения элемент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войство для получения количества строк (только чтение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войство для получения количества столбцов (только чтение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труктор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корректности размер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rgument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Размеры матрицы должны быть положительными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становка размер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деление памяти под двумерный массив элементов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data =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, columns]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тод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и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на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элемент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tElement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выхода индекса за границы массив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row &lt; 0 || row &gt;= Rows || column &lt; 0 || column &gt;= Columns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dexOutOfRangeException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Индекс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не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границ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ассива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своение значения ячейке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тод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на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элемент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tElement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выхода индекса за границы массив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row &lt; 0 || row &gt;= Rows || column &lt; 0 || column &gt;= Columns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dexOutOfRangeException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Индекс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не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границ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ассива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т значения из указанной ячейки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]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Метод преобразования матрицы в строку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verr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ициализация пустой строки для результата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окам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олбцам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umns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атирование числа (2 знака после запятой) и добавление табуляции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result +=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[</w:t>
      </w:r>
      <w:proofErr w:type="spellStart"/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.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F2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 + 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AE54DD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t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Добавление перевода строки после окончания строки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Environme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т итоговой строки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AE54DD" w:rsidRDefault="00AE54DD" w:rsidP="00AE54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Default="00AE54DD" w:rsidP="006851CE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6851CE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.Расчет тестовых примеров</w:t>
      </w:r>
    </w:p>
    <w:p w:rsidR="00E5401B" w:rsidRDefault="00520B1A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0B1A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3899FD5A" wp14:editId="24592419">
            <wp:extent cx="3212536" cy="213360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5948" t="8024" r="63150" b="59140"/>
                    <a:stretch/>
                  </pic:blipFill>
                  <pic:spPr bwMode="auto">
                    <a:xfrm>
                      <a:off x="0" y="0"/>
                      <a:ext cx="3233593" cy="2147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1</w:t>
      </w:r>
    </w:p>
    <w:p w:rsidR="00E5401B" w:rsidRDefault="00520B1A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0B1A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55A2C2A4" wp14:editId="6E5FB787">
            <wp:extent cx="3214255" cy="2050794"/>
            <wp:effectExtent l="0" t="0" r="571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2480" t="19221" r="56270" b="48878"/>
                    <a:stretch/>
                  </pic:blipFill>
                  <pic:spPr bwMode="auto">
                    <a:xfrm>
                      <a:off x="0" y="0"/>
                      <a:ext cx="3242364" cy="20687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2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2</w:t>
      </w:r>
    </w:p>
    <w:p w:rsidR="001F5719" w:rsidRDefault="001F5719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E5401B" w:rsidRDefault="00520B1A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0B1A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E240FBC" wp14:editId="40CB0BFE">
            <wp:extent cx="3325242" cy="2105891"/>
            <wp:effectExtent l="0" t="0" r="889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2247" t="18849" r="56270" b="49251"/>
                    <a:stretch/>
                  </pic:blipFill>
                  <pic:spPr bwMode="auto">
                    <a:xfrm>
                      <a:off x="0" y="0"/>
                      <a:ext cx="3332920" cy="21107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3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3</w:t>
      </w: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1F5719" w:rsidRDefault="001F571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5401B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7.Вывод</w:t>
      </w:r>
    </w:p>
    <w:p w:rsidR="00E5401B" w:rsidRPr="001F5719" w:rsidRDefault="00E5401B" w:rsidP="001F571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а разработана учеб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программа с графическим пользовательским интерфейсом, демонстрирующая основы работы </w:t>
      </w:r>
      <w:r w:rsidR="001F571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F5719" w:rsidRPr="001F5719">
        <w:rPr>
          <w:rFonts w:ascii="Times New Roman" w:hAnsi="Times New Roman" w:cs="Times New Roman"/>
          <w:sz w:val="28"/>
          <w:szCs w:val="28"/>
        </w:rPr>
        <w:t xml:space="preserve"> </w:t>
      </w:r>
      <w:r w:rsidR="001F5719">
        <w:rPr>
          <w:rFonts w:ascii="Times New Roman" w:hAnsi="Times New Roman" w:cs="Times New Roman"/>
          <w:sz w:val="28"/>
          <w:szCs w:val="28"/>
        </w:rPr>
        <w:t>инкапсулированными матрицами</w:t>
      </w:r>
      <w:r>
        <w:rPr>
          <w:rFonts w:ascii="Times New Roman" w:hAnsi="Times New Roman" w:cs="Times New Roman"/>
          <w:sz w:val="28"/>
          <w:szCs w:val="28"/>
        </w:rPr>
        <w:t xml:space="preserve"> управления в сре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F5719">
        <w:rPr>
          <w:rFonts w:ascii="Times New Roman" w:hAnsi="Times New Roman" w:cs="Times New Roman"/>
          <w:sz w:val="28"/>
          <w:szCs w:val="28"/>
        </w:rPr>
        <w:t xml:space="preserve">Были получены навыки в 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создании 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инкапсулированн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ого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класс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а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в режиме</w:t>
      </w:r>
      <w:r w:rsidR="001F5719" w:rsidRPr="00271F84">
        <w:rPr>
          <w:rStyle w:val="a4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r w:rsidR="001F5719"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разработки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Windows</w:t>
      </w:r>
      <w:proofErr w:type="spellEnd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Forms</w:t>
      </w:r>
      <w:proofErr w:type="spellEnd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Application</w:t>
      </w:r>
      <w:proofErr w:type="spellEnd"/>
      <w:r w:rsidR="001F5719"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 в</w:t>
      </w:r>
      <w:r w:rsidR="001F5719" w:rsidRPr="00271F84">
        <w:rPr>
          <w:rFonts w:ascii="Times New Roman" w:hAnsi="Times New Roman" w:cs="Times New Roman"/>
          <w:sz w:val="28"/>
          <w:szCs w:val="28"/>
        </w:rPr>
        <w:t xml:space="preserve"> интегрированной среде разработки</w:t>
      </w:r>
      <w:r w:rsidR="001F5719" w:rsidRPr="00271F84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Microsoft</w:t>
      </w:r>
      <w:proofErr w:type="spellEnd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 xml:space="preserve"> Visual </w:t>
      </w:r>
      <w:proofErr w:type="spellStart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Studio</w:t>
      </w:r>
      <w:proofErr w:type="spellEnd"/>
      <w:r w:rsidR="001F5719" w:rsidRPr="00271F84">
        <w:rPr>
          <w:rFonts w:ascii="Times New Roman" w:hAnsi="Times New Roman" w:cs="Times New Roman"/>
          <w:i/>
          <w:sz w:val="28"/>
          <w:szCs w:val="28"/>
        </w:rPr>
        <w:t xml:space="preserve"> на языке </w:t>
      </w:r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Visual C#</w:t>
      </w:r>
      <w:r w:rsidR="001F571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sectPr w:rsidR="00E5401B" w:rsidRPr="001F57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F84"/>
    <w:rsid w:val="00110C0D"/>
    <w:rsid w:val="001F5719"/>
    <w:rsid w:val="0023167D"/>
    <w:rsid w:val="00271F84"/>
    <w:rsid w:val="00520B1A"/>
    <w:rsid w:val="006368B6"/>
    <w:rsid w:val="00671A52"/>
    <w:rsid w:val="006851CE"/>
    <w:rsid w:val="00695218"/>
    <w:rsid w:val="0077550B"/>
    <w:rsid w:val="008617D5"/>
    <w:rsid w:val="00875C6A"/>
    <w:rsid w:val="008C1E63"/>
    <w:rsid w:val="0095125D"/>
    <w:rsid w:val="00AE54DD"/>
    <w:rsid w:val="00BE5292"/>
    <w:rsid w:val="00E400F5"/>
    <w:rsid w:val="00E5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E81C29"/>
  <w15:chartTrackingRefBased/>
  <w15:docId w15:val="{A07FC181-4F73-4819-BAA1-3F5D2AEE4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1F8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1F8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4">
    <w:name w:val="Strong"/>
    <w:basedOn w:val="a0"/>
    <w:uiPriority w:val="22"/>
    <w:qFormat/>
    <w:rsid w:val="00271F84"/>
    <w:rPr>
      <w:b/>
      <w:bCs/>
    </w:rPr>
  </w:style>
  <w:style w:type="character" w:styleId="a5">
    <w:name w:val="Emphasis"/>
    <w:basedOn w:val="a0"/>
    <w:uiPriority w:val="20"/>
    <w:qFormat/>
    <w:rsid w:val="00271F84"/>
    <w:rPr>
      <w:i/>
      <w:iCs/>
    </w:rPr>
  </w:style>
  <w:style w:type="paragraph" w:styleId="a6">
    <w:name w:val="Normal (Web)"/>
    <w:basedOn w:val="a"/>
    <w:uiPriority w:val="99"/>
    <w:semiHidden/>
    <w:unhideWhenUsed/>
    <w:rsid w:val="00271F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6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4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3</TotalTime>
  <Pages>8</Pages>
  <Words>940</Words>
  <Characters>536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4</cp:revision>
  <dcterms:created xsi:type="dcterms:W3CDTF">2025-06-17T21:58:00Z</dcterms:created>
  <dcterms:modified xsi:type="dcterms:W3CDTF">2025-06-19T15:14:00Z</dcterms:modified>
</cp:coreProperties>
</file>